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FFD3B52" w14:textId="7A133247" w:rsidR="001C4183" w:rsidRDefault="001C4183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BDB7F1D" wp14:editId="4D7CC66D">
                <wp:simplePos x="0" y="0"/>
                <wp:positionH relativeFrom="margin">
                  <wp:align>center</wp:align>
                </wp:positionH>
                <wp:positionV relativeFrom="paragraph">
                  <wp:posOffset>-127000</wp:posOffset>
                </wp:positionV>
                <wp:extent cx="1535430" cy="266700"/>
                <wp:effectExtent l="0" t="0" r="2667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543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0C3630A6" w:rsidR="00C8160A" w:rsidRPr="006111C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S20</w:t>
                            </w:r>
                            <w:r w:rsidR="00313228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Renewal H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DB7F1D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-10pt;width:120.9pt;height:21pt;z-index:2516838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" fillcolor="white [3201]" strokecolor="black [3200]" strokeweight="1pt">
                <v:textbox>
                  <w:txbxContent>
                    <w:p w14:paraId="3AD87C58" w14:textId="0C3630A6" w:rsidR="00C8160A" w:rsidRPr="006111C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S20</w:t>
                      </w:r>
                      <w:r w:rsidR="00313228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Renewal H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0BA3DE2" wp14:editId="7EDB3D1C">
                <wp:simplePos x="0" y="0"/>
                <wp:positionH relativeFrom="margin">
                  <wp:posOffset>-855980</wp:posOffset>
                </wp:positionH>
                <wp:positionV relativeFrom="paragraph">
                  <wp:posOffset>-69024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630" w:dyaOrig="1460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8pt;height:60pt">
                                  <v:imagedata r:id="rId8" o:title=""/>
                                </v:shape>
                                <o:OLEObject Type="Embed" ProgID="Visio.Drawing.15" ShapeID="_x0000_i1026" DrawAspect="Content" ObjectID="_1787579184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27" type="#_x0000_t202" style="position:absolute;margin-left:-67.4pt;margin-top:-54.35pt;width:111.2pt;height:64.85pt;z-index:251737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630" w:dyaOrig="1460" w14:anchorId="4ECB790C">
                          <v:shape id="_x0000_i1026" type="#_x0000_t75" style="width:108pt;height:60pt">
                            <v:imagedata r:id="rId8" o:title=""/>
                          </v:shape>
                          <o:OLEObject Type="Embed" ProgID="Visio.Drawing.15" ShapeID="_x0000_i1026" DrawAspect="Content" ObjectID="_1787579184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C58717C" w14:textId="77777777" w:rsidR="001C4183" w:rsidRDefault="001C4183" w:rsidP="006111CA">
      <w:pPr>
        <w:rPr>
          <w:rFonts w:ascii="Calibri" w:hAnsi="Calibri" w:cs="Calibri"/>
          <w:sz w:val="20"/>
          <w:szCs w:val="20"/>
        </w:rPr>
      </w:pPr>
    </w:p>
    <w:p w14:paraId="0C415FD6" w14:textId="20213ED5" w:rsidR="001C4183" w:rsidRDefault="001C4183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4C29D4" wp14:editId="3674327E">
                <wp:simplePos x="0" y="0"/>
                <wp:positionH relativeFrom="margin">
                  <wp:align>center</wp:align>
                </wp:positionH>
                <wp:positionV relativeFrom="paragraph">
                  <wp:posOffset>128905</wp:posOffset>
                </wp:positionV>
                <wp:extent cx="3859530" cy="444500"/>
                <wp:effectExtent l="0" t="0" r="26670" b="1270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4445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02AF73EE" w:rsidR="006111CA" w:rsidRPr="006111C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</w:t>
                            </w:r>
                            <w:r w:rsidR="001C4183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tient or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_x0000_s1028" type="#_x0000_t202" style="position:absolute;margin-left:0;margin-top:10.15pt;width:303.9pt;height:3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" fillcolor="white [3201]" strokecolor="black [3200]" strokeweight="1pt">
                <v:textbox>
                  <w:txbxContent>
                    <w:p w14:paraId="410896AD" w14:textId="02AF73EE" w:rsidR="006111CA" w:rsidRPr="006111C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</w:t>
                      </w:r>
                      <w:r w:rsidR="001C4183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tient or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9403A39" w14:textId="13656FCD" w:rsidR="00035D56" w:rsidRPr="007E4AB5" w:rsidRDefault="001C4183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71071BB" wp14:editId="357EC578">
                <wp:simplePos x="0" y="0"/>
                <wp:positionH relativeFrom="margin">
                  <wp:align>center</wp:align>
                </wp:positionH>
                <wp:positionV relativeFrom="paragraph">
                  <wp:posOffset>4837430</wp:posOffset>
                </wp:positionV>
                <wp:extent cx="3876040" cy="752621"/>
                <wp:effectExtent l="0" t="0" r="10160" b="28575"/>
                <wp:wrapNone/>
                <wp:docPr id="153475731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6040" cy="752621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1CD2BB" w14:textId="7508A42C" w:rsidR="003A4377" w:rsidRPr="003A4377" w:rsidRDefault="003A4377" w:rsidP="00E50FFB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  <w:p w14:paraId="4A8594B4" w14:textId="46CF2286" w:rsidR="001E111A" w:rsidRPr="003A4377" w:rsidRDefault="001E111A" w:rsidP="003A4377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HA Office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crutinises paperwork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, completes Part 4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marks scrutiny as complete.</w:t>
                            </w:r>
                          </w:p>
                          <w:p w14:paraId="04B1EEA5" w14:textId="63211893" w:rsidR="006111CA" w:rsidRPr="003A4377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1071BB" id="_x0000_s1029" type="#_x0000_t202" style="position:absolute;margin-left:0;margin-top:380.9pt;width:305.2pt;height:59.25pt;z-index:25168179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" fillcolor="white [3201]" strokecolor="black [3200]" strokeweight="1pt">
                <v:textbox>
                  <w:txbxContent>
                    <w:p w14:paraId="1D1CD2BB" w14:textId="7508A42C" w:rsidR="003A4377" w:rsidRPr="003A4377" w:rsidRDefault="003A4377" w:rsidP="00E50FFB">
                      <w:pPr>
                        <w:shd w:val="clear" w:color="auto" w:fill="CAEDFB" w:themeFill="accent4" w:themeFillTint="33"/>
                        <w:spacing w:after="0" w:line="240" w:lineRule="auto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  <w:p w14:paraId="4A8594B4" w14:textId="46CF2286" w:rsidR="001E111A" w:rsidRPr="003A4377" w:rsidRDefault="001E111A" w:rsidP="003A4377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M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HA Office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scrutinises paperwork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>, completes Part 4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marks scrutiny as complete.</w:t>
                      </w:r>
                    </w:p>
                    <w:p w14:paraId="04B1EEA5" w14:textId="63211893" w:rsidR="006111CA" w:rsidRPr="003A4377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0C48DD3" wp14:editId="59772A76">
                <wp:simplePos x="0" y="0"/>
                <wp:positionH relativeFrom="margin">
                  <wp:align>center</wp:align>
                </wp:positionH>
                <wp:positionV relativeFrom="paragraph">
                  <wp:posOffset>4686935</wp:posOffset>
                </wp:positionV>
                <wp:extent cx="135255" cy="128270"/>
                <wp:effectExtent l="19050" t="0" r="36195" b="43180"/>
                <wp:wrapNone/>
                <wp:docPr id="1345941961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B4A16B4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369.05pt;width:10.65pt;height:10.1pt;z-index:2517145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2810CFC" wp14:editId="35B18EB0">
                <wp:simplePos x="0" y="0"/>
                <wp:positionH relativeFrom="margin">
                  <wp:align>center</wp:align>
                </wp:positionH>
                <wp:positionV relativeFrom="paragraph">
                  <wp:posOffset>4193540</wp:posOffset>
                </wp:positionV>
                <wp:extent cx="3869055" cy="444500"/>
                <wp:effectExtent l="0" t="0" r="17145" b="12700"/>
                <wp:wrapNone/>
                <wp:docPr id="141198090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9055" cy="4445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A42AA2" w14:textId="3AC92897" w:rsidR="006111CA" w:rsidRPr="003A4377" w:rsidRDefault="001E111A" w:rsidP="001C4183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HA Office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es email notification and logs in to </w:t>
                            </w:r>
                            <w:proofErr w:type="spellStart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810CFC" id="_x0000_s1030" type="#_x0000_t202" style="position:absolute;margin-left:0;margin-top:330.2pt;width:304.65pt;height:35pt;z-index:25167564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" fillcolor="white [3201]" strokecolor="black [3200]" strokeweight="1pt">
                <v:textbox>
                  <w:txbxContent>
                    <w:p w14:paraId="63A42AA2" w14:textId="3AC92897" w:rsidR="006111CA" w:rsidRPr="003A4377" w:rsidRDefault="001E111A" w:rsidP="001C4183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M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HA Office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es email notification and logs in to </w:t>
                      </w:r>
                      <w:proofErr w:type="spellStart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6DA72997" wp14:editId="1C016D0C">
                <wp:simplePos x="0" y="0"/>
                <wp:positionH relativeFrom="margin">
                  <wp:align>center</wp:align>
                </wp:positionH>
                <wp:positionV relativeFrom="paragraph">
                  <wp:posOffset>4019550</wp:posOffset>
                </wp:positionV>
                <wp:extent cx="135255" cy="128270"/>
                <wp:effectExtent l="19050" t="0" r="36195" b="43180"/>
                <wp:wrapNone/>
                <wp:docPr id="1670593781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48233E" id="Arrow: Down 3" o:spid="_x0000_s1026" type="#_x0000_t67" style="position:absolute;margin-left:0;margin-top:316.5pt;width:10.65pt;height:10.1pt;z-index:2517391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" adj="10800" fillcolor="#00b0f0" strokecolor="#030e13 [484]" strokeweight="1pt">
                <w10:wrap anchorx="margin"/>
              </v:shape>
            </w:pict>
          </mc:Fallback>
        </mc:AlternateContent>
      </w:r>
      <w:r w:rsidR="001E111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8E85304" wp14:editId="351CD61B">
                <wp:simplePos x="0" y="0"/>
                <wp:positionH relativeFrom="margin">
                  <wp:posOffset>907366</wp:posOffset>
                </wp:positionH>
                <wp:positionV relativeFrom="paragraph">
                  <wp:posOffset>3221501</wp:posOffset>
                </wp:positionV>
                <wp:extent cx="3865245" cy="773723"/>
                <wp:effectExtent l="0" t="0" r="20955" b="26670"/>
                <wp:wrapNone/>
                <wp:docPr id="99615491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245" cy="773723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32DE5C" w14:textId="5A5097DD" w:rsidR="00E50FFB" w:rsidRPr="001E111A" w:rsidRDefault="00E50FFB" w:rsidP="00E50FFB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es email notification,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logs in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, completes Part 3 and sends to MHA office by typing name in the email box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5CD3B21A" w14:textId="3F6E298C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85304" id="_x0000_s1031" type="#_x0000_t202" style="position:absolute;margin-left:71.45pt;margin-top:253.65pt;width:304.35pt;height:60.9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" fillcolor="white [3201]" strokecolor="black [3200]" strokeweight="1pt">
                <v:textbox>
                  <w:txbxContent>
                    <w:p w14:paraId="3232DE5C" w14:textId="5A5097DD" w:rsidR="00E50FFB" w:rsidRPr="001E111A" w:rsidRDefault="00E50FFB" w:rsidP="00E50FFB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es email notification,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logs in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, completes Part 3 and sends to MHA office by typing name in the email box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5CD3B21A" w14:textId="3F6E298C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C1BA9F1" wp14:editId="39CD2A47">
                <wp:simplePos x="0" y="0"/>
                <wp:positionH relativeFrom="margin">
                  <wp:align>center</wp:align>
                </wp:positionH>
                <wp:positionV relativeFrom="paragraph">
                  <wp:posOffset>3075221</wp:posOffset>
                </wp:positionV>
                <wp:extent cx="135652" cy="128612"/>
                <wp:effectExtent l="19050" t="0" r="36195" b="43180"/>
                <wp:wrapNone/>
                <wp:docPr id="200455820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EB8110" id="Arrow: Down 3" o:spid="_x0000_s1026" type="#_x0000_t67" style="position:absolute;margin-left:0;margin-top:242.15pt;width:10.7pt;height:10.15pt;z-index:2517084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71B8D41" wp14:editId="4DE97799">
                <wp:simplePos x="0" y="0"/>
                <wp:positionH relativeFrom="margin">
                  <wp:align>center</wp:align>
                </wp:positionH>
                <wp:positionV relativeFrom="paragraph">
                  <wp:posOffset>2485753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D4F80A" id="Arrow: Down 3" o:spid="_x0000_s1026" type="#_x0000_t67" style="position:absolute;margin-left:0;margin-top:195.75pt;width:10.7pt;height:10.15pt;z-index:2517063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8F5DBE0" wp14:editId="25ECABAF">
                <wp:simplePos x="0" y="0"/>
                <wp:positionH relativeFrom="margin">
                  <wp:align>center</wp:align>
                </wp:positionH>
                <wp:positionV relativeFrom="paragraph">
                  <wp:posOffset>1916284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B7DBCD" id="Arrow: Down 3" o:spid="_x0000_s1026" type="#_x0000_t67" style="position:absolute;margin-left:0;margin-top:150.9pt;width:10.7pt;height:10.15pt;z-index:25170432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60A5EC9" wp14:editId="2755F220">
                <wp:simplePos x="0" y="0"/>
                <wp:positionH relativeFrom="margin">
                  <wp:align>center</wp:align>
                </wp:positionH>
                <wp:positionV relativeFrom="paragraph">
                  <wp:posOffset>1308173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E80AD8" id="Arrow: Down 3" o:spid="_x0000_s1026" type="#_x0000_t67" style="position:absolute;margin-left:0;margin-top:103pt;width:10.7pt;height:10.15pt;z-index:2517022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64F462A" wp14:editId="1C9E900A">
                <wp:simplePos x="0" y="0"/>
                <wp:positionH relativeFrom="margin">
                  <wp:align>center</wp:align>
                </wp:positionH>
                <wp:positionV relativeFrom="paragraph">
                  <wp:posOffset>823312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833C48" id="Arrow: Down 3" o:spid="_x0000_s1026" type="#_x0000_t67" style="position:absolute;margin-left:0;margin-top:64.85pt;width:10.7pt;height:10.15pt;z-index:2517002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D2F0A15" wp14:editId="5126819C">
                <wp:simplePos x="0" y="0"/>
                <wp:positionH relativeFrom="margin">
                  <wp:align>center</wp:align>
                </wp:positionH>
                <wp:positionV relativeFrom="paragraph">
                  <wp:posOffset>33665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3768FC" id="Arrow: Down 3" o:spid="_x0000_s1026" type="#_x0000_t67" style="position:absolute;margin-left:0;margin-top:26.5pt;width:10.7pt;height:10.15pt;z-index:2516981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2D3C5D3" wp14:editId="6E15089C">
                <wp:simplePos x="0" y="0"/>
                <wp:positionH relativeFrom="margin">
                  <wp:align>center</wp:align>
                </wp:positionH>
                <wp:positionV relativeFrom="paragraph">
                  <wp:posOffset>2640466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219196" w14:textId="64DFD50E" w:rsidR="001E111A" w:rsidRPr="001E111A" w:rsidRDefault="00E50FFB" w:rsidP="001E111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rofessional Concerned with Patient’s Treatment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E111A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completes </w:t>
                            </w:r>
                            <w:r w:rsid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rt 2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sends H5 back to RC on </w:t>
                            </w:r>
                            <w:proofErr w:type="spellStart"/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1E111A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4F958A8E" w14:textId="21FDBF6B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31" type="#_x0000_t202" style="position:absolute;margin-left:0;margin-top:207.9pt;width:304.4pt;height:31.5pt;z-index:2516695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" fillcolor="white [3201]" strokecolor="black [3200]" strokeweight="1pt">
                <v:textbox>
                  <w:txbxContent>
                    <w:p w14:paraId="7A219196" w14:textId="64DFD50E" w:rsidR="001E111A" w:rsidRPr="001E111A" w:rsidRDefault="00E50FFB" w:rsidP="001E111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Professional Concerned with Patient’s Treatment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1E111A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completes </w:t>
                      </w:r>
                      <w:r w:rsid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rt 2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sends H5 back to RC on eMHA</w:t>
                      </w:r>
                      <w:r w:rsidR="001E111A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4F958A8E" w14:textId="21FDBF6B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39FAF0B" wp14:editId="7B8A0C7D">
                <wp:simplePos x="0" y="0"/>
                <wp:positionH relativeFrom="margin">
                  <wp:posOffset>930275</wp:posOffset>
                </wp:positionH>
                <wp:positionV relativeFrom="paragraph">
                  <wp:posOffset>204595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FF989B" w14:textId="4C1C2669" w:rsidR="001E111A" w:rsidRPr="001E111A" w:rsidRDefault="00E50FFB" w:rsidP="001E111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rofessional Concerned with Patient’s Treatment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E111A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es email notification and logs in.</w:t>
                            </w:r>
                          </w:p>
                          <w:p w14:paraId="064457CA" w14:textId="462203EF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32" type="#_x0000_t202" style="position:absolute;margin-left:73.25pt;margin-top:161.1pt;width:304.1pt;height:31.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" fillcolor="white [3201]" strokecolor="black [3200]" strokeweight="1pt">
                <v:textbox>
                  <w:txbxContent>
                    <w:p w14:paraId="68FF989B" w14:textId="4C1C2669" w:rsidR="001E111A" w:rsidRPr="001E111A" w:rsidRDefault="00E50FFB" w:rsidP="001E111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Professional Concerned with Patient’s Treatment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1E111A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es email notification and logs in.</w:t>
                      </w:r>
                    </w:p>
                    <w:p w14:paraId="064457CA" w14:textId="462203EF" w:rsidR="006111CA" w:rsidRDefault="006111CA" w:rsidP="007E4AB5">
                      <w:pPr>
                        <w:shd w:val="clear" w:color="auto" w:fill="CAEDFB" w:themeFill="accent4" w:themeFillTint="33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D93EC7E" wp14:editId="55BCC015">
                <wp:simplePos x="0" y="0"/>
                <wp:positionH relativeFrom="margin">
                  <wp:align>center</wp:align>
                </wp:positionH>
                <wp:positionV relativeFrom="paragraph">
                  <wp:posOffset>1456356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122F5796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nds H5 to Professional Concerned with Patient’s Treatment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by t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yping 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name in</w:t>
                            </w:r>
                            <w:r w:rsid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e email box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33" type="#_x0000_t202" style="position:absolute;margin-left:0;margin-top:114.65pt;width:303.6pt;height:33.7pt;z-index:251665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" fillcolor="white [3201]" strokecolor="black [3200]" strokeweight="1pt">
                <v:textbox>
                  <w:txbxContent>
                    <w:p w14:paraId="1FC3802A" w14:textId="122F5796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sends H5 to Professional Concerned with Patient’s Treatment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by t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yping 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name in</w:t>
                      </w:r>
                      <w:r w:rsid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e email box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4A311A8" wp14:editId="1A9B7838">
                <wp:simplePos x="0" y="0"/>
                <wp:positionH relativeFrom="margin">
                  <wp:align>center</wp:align>
                </wp:positionH>
                <wp:positionV relativeFrom="paragraph">
                  <wp:posOffset>961405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782A63BC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ompl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tes H5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form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Part 1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on </w:t>
                            </w:r>
                            <w:proofErr w:type="spellStart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34" type="#_x0000_t202" style="position:absolute;margin-left:0;margin-top:75.7pt;width:303.6pt;height:25.4pt;z-index:251663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" fillcolor="white [3201]" strokecolor="black [3200]" strokeweight="1pt">
                <v:textbox>
                  <w:txbxContent>
                    <w:p w14:paraId="2829C839" w14:textId="782A63BC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compl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etes H5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form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Part 1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on 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F9A7CA2" wp14:editId="37ABF45C">
                <wp:simplePos x="0" y="0"/>
                <wp:positionH relativeFrom="margin">
                  <wp:align>center</wp:align>
                </wp:positionH>
                <wp:positionV relativeFrom="paragraph">
                  <wp:posOffset>479366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20CD9A09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lects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H5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form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36" type="#_x0000_t202" style="position:absolute;margin-left:0;margin-top:37.75pt;width:303.6pt;height:24.55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" fillcolor="white [3201]" strokecolor="black [3200]" strokeweight="1pt">
                <v:textbox>
                  <w:txbxContent>
                    <w:p w14:paraId="54668CBF" w14:textId="20CD9A09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selects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H5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form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1CA"/>
    <w:rsid w:val="00035D56"/>
    <w:rsid w:val="001C4183"/>
    <w:rsid w:val="001E111A"/>
    <w:rsid w:val="00226C07"/>
    <w:rsid w:val="00252E13"/>
    <w:rsid w:val="00313228"/>
    <w:rsid w:val="00346B74"/>
    <w:rsid w:val="003A4377"/>
    <w:rsid w:val="00450B74"/>
    <w:rsid w:val="005A02C0"/>
    <w:rsid w:val="005A52D0"/>
    <w:rsid w:val="006111CA"/>
    <w:rsid w:val="007E4AB5"/>
    <w:rsid w:val="00986024"/>
    <w:rsid w:val="00C8160A"/>
    <w:rsid w:val="00CC15C9"/>
    <w:rsid w:val="00DE0367"/>
    <w:rsid w:val="00E50FFB"/>
    <w:rsid w:val="00E94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9279416-C2F6-4C73-8788-3B0A66FA2A75}"/>
</file>

<file path=customXml/itemProps3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ffcac1d-3a6e-44ac-9e67-fa3aa5811571"/>
  </ds:schemaRefs>
</ds:datastoreItem>
</file>

<file path=customXml/itemProps4.xml><?xml version="1.0" encoding="utf-8"?>
<ds:datastoreItem xmlns:ds="http://schemas.openxmlformats.org/officeDocument/2006/customXml" ds:itemID="{AD9A988D-660D-42D4-94FA-A9894A59B0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3</Words>
  <Characters>2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JONES, Ryan (EAST LONDON NHS FOUNDATION TRUST)</cp:lastModifiedBy>
  <cp:revision>4</cp:revision>
  <dcterms:created xsi:type="dcterms:W3CDTF">2024-09-11T00:25:00Z</dcterms:created>
  <dcterms:modified xsi:type="dcterms:W3CDTF">2024-09-11T1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